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63338B" w14:textId="3345469D" w:rsidR="00CA5C76" w:rsidRDefault="00970B77" w:rsidP="00970B77">
      <w:pP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Comment: </w:t>
      </w:r>
      <w:r w:rsidR="00CA5C76" w:rsidRPr="00CA5C76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The following code snippets are all the same, but the names of variables are different</w:t>
      </w:r>
      <w:r w:rsidR="00904A96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. </w:t>
      </w:r>
    </w:p>
    <w:p w14:paraId="350AC9F6" w14:textId="48B9CF82" w:rsidR="00A307F1" w:rsidRDefault="00A307F1" w:rsidP="00A307F1">
      <w:pPr>
        <w:jc w:val="center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object w:dxaOrig="5240" w:dyaOrig="1551" w14:anchorId="155714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2" type="#_x0000_t75" style="width:262pt;height:77.5pt" o:ole="">
            <v:imagedata r:id="rId7" o:title=""/>
          </v:shape>
          <o:OLEObject Type="Embed" ProgID="Visio.Drawing.15" ShapeID="_x0000_i1062" DrawAspect="Content" ObjectID="_1743341966" r:id="rId8"/>
        </w:object>
      </w:r>
    </w:p>
    <w:p w14:paraId="4E843099" w14:textId="4479AC5D" w:rsidR="00901E10" w:rsidRDefault="00901E10" w:rsidP="00901E10">
      <w:pPr>
        <w:jc w:val="center"/>
      </w:pPr>
      <w:r>
        <w:object w:dxaOrig="5151" w:dyaOrig="1751" w14:anchorId="29F8AFB6">
          <v:shape id="_x0000_i1056" type="#_x0000_t75" style="width:257.5pt;height:87.5pt" o:ole="">
            <v:imagedata r:id="rId9" o:title=""/>
          </v:shape>
          <o:OLEObject Type="Embed" ProgID="Visio.Drawing.15" ShapeID="_x0000_i1056" DrawAspect="Content" ObjectID="_1743341967" r:id="rId10"/>
        </w:object>
      </w:r>
    </w:p>
    <w:p w14:paraId="554BB506" w14:textId="2B8FCEF7" w:rsidR="00301A5F" w:rsidRPr="00A307F1" w:rsidRDefault="00A307F1" w:rsidP="00A307F1">
      <w:pPr>
        <w:jc w:val="center"/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</w:pPr>
      <w:r>
        <w:object w:dxaOrig="5240" w:dyaOrig="1551" w14:anchorId="371759E6">
          <v:shape id="_x0000_i1058" type="#_x0000_t75" style="width:262pt;height:77.5pt" o:ole="">
            <v:imagedata r:id="rId11" o:title=""/>
          </v:shape>
          <o:OLEObject Type="Embed" ProgID="Visio.Drawing.15" ShapeID="_x0000_i1058" DrawAspect="Content" ObjectID="_1743341968" r:id="rId12"/>
        </w:object>
      </w:r>
    </w:p>
    <w:p w14:paraId="23ABB62C" w14:textId="7FB2663E" w:rsidR="00A307F1" w:rsidRDefault="00A307F1" w:rsidP="00301A5F">
      <w:pPr>
        <w:jc w:val="center"/>
      </w:pPr>
      <w:r>
        <w:object w:dxaOrig="5240" w:dyaOrig="1551" w14:anchorId="6446803C">
          <v:shape id="_x0000_i1057" type="#_x0000_t75" style="width:262pt;height:77.5pt" o:ole="">
            <v:imagedata r:id="rId13" o:title=""/>
          </v:shape>
          <o:OLEObject Type="Embed" ProgID="Visio.Drawing.15" ShapeID="_x0000_i1057" DrawAspect="Content" ObjectID="_1743341969" r:id="rId14"/>
        </w:object>
      </w:r>
    </w:p>
    <w:p w14:paraId="0D455265" w14:textId="468E3681" w:rsidR="00A307F1" w:rsidRDefault="00A307F1" w:rsidP="00301A5F">
      <w:pPr>
        <w:jc w:val="center"/>
      </w:pPr>
      <w:r>
        <w:object w:dxaOrig="5240" w:dyaOrig="1551" w14:anchorId="4F7B418A">
          <v:shape id="_x0000_i1059" type="#_x0000_t75" style="width:262pt;height:77.5pt" o:ole="">
            <v:imagedata r:id="rId15" o:title=""/>
          </v:shape>
          <o:OLEObject Type="Embed" ProgID="Visio.Drawing.15" ShapeID="_x0000_i1059" DrawAspect="Content" ObjectID="_1743341970" r:id="rId16"/>
        </w:object>
      </w:r>
    </w:p>
    <w:p w14:paraId="7132FCFF" w14:textId="6ACA248C" w:rsidR="00002832" w:rsidRPr="00A307F1" w:rsidRDefault="00A307F1" w:rsidP="00A307F1">
      <w:pPr>
        <w:jc w:val="center"/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</w:pPr>
      <w:r>
        <w:object w:dxaOrig="5151" w:dyaOrig="1751" w14:anchorId="565A1AD0">
          <v:shape id="_x0000_i1061" type="#_x0000_t75" style="width:257.5pt;height:87.5pt" o:ole="">
            <v:imagedata r:id="rId17" o:title=""/>
          </v:shape>
          <o:OLEObject Type="Embed" ProgID="Visio.Drawing.15" ShapeID="_x0000_i1061" DrawAspect="Content" ObjectID="_1743341971" r:id="rId18"/>
        </w:object>
      </w:r>
    </w:p>
    <w:p w14:paraId="1D39E3ED" w14:textId="69893202" w:rsidR="00610BFB" w:rsidRDefault="00610BFB" w:rsidP="00610BFB">
      <w:pP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Comment: T</w:t>
      </w:r>
      <w:r w:rsidRPr="006146E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here are 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anomaly</w:t>
      </w:r>
      <w:r w:rsidRPr="006146E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injection fragments with issues that prevent the injected 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anomalies</w:t>
      </w:r>
      <w:r w:rsidRPr="006146E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from being activated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. </w:t>
      </w:r>
    </w:p>
    <w:p w14:paraId="41E2A895" w14:textId="77777777" w:rsidR="00904A96" w:rsidRPr="00C61FB6" w:rsidRDefault="00904A96" w:rsidP="00904A96">
      <w:pPr>
        <w:jc w:val="center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object w:dxaOrig="4021" w:dyaOrig="620" w14:anchorId="6D6685B7">
          <v:shape id="_x0000_i1046" type="#_x0000_t75" style="width:201pt;height:31pt" o:ole="">
            <v:imagedata r:id="rId19" o:title=""/>
          </v:shape>
          <o:OLEObject Type="Embed" ProgID="Visio.Drawing.15" ShapeID="_x0000_i1046" DrawAspect="Content" ObjectID="_1743341972" r:id="rId20"/>
        </w:object>
      </w:r>
    </w:p>
    <w:p w14:paraId="2F6A30CD" w14:textId="77777777" w:rsidR="00904A96" w:rsidRPr="00970B77" w:rsidRDefault="00904A96" w:rsidP="00904A96">
      <w:pPr>
        <w:jc w:val="center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object w:dxaOrig="4021" w:dyaOrig="620" w14:anchorId="1124BA3D">
          <v:shape id="_x0000_i1047" type="#_x0000_t75" style="width:201pt;height:31pt" o:ole="">
            <v:imagedata r:id="rId21" o:title=""/>
          </v:shape>
          <o:OLEObject Type="Embed" ProgID="Visio.Drawing.15" ShapeID="_x0000_i1047" DrawAspect="Content" ObjectID="_1743341973" r:id="rId22"/>
        </w:object>
      </w:r>
    </w:p>
    <w:p w14:paraId="17DEE5B1" w14:textId="77777777" w:rsidR="00904A96" w:rsidRDefault="00904A96" w:rsidP="00904A96">
      <w:pPr>
        <w:jc w:val="center"/>
      </w:pPr>
      <w:r>
        <w:object w:dxaOrig="4021" w:dyaOrig="620" w14:anchorId="49097A45">
          <v:shape id="_x0000_i1048" type="#_x0000_t75" style="width:201pt;height:31pt" o:ole="">
            <v:imagedata r:id="rId23" o:title=""/>
          </v:shape>
          <o:OLEObject Type="Embed" ProgID="Visio.Drawing.15" ShapeID="_x0000_i1048" DrawAspect="Content" ObjectID="_1743341974" r:id="rId24"/>
        </w:object>
      </w:r>
    </w:p>
    <w:p w14:paraId="3B02AB73" w14:textId="75406B73" w:rsidR="00610BFB" w:rsidRPr="00904A96" w:rsidRDefault="00904A96" w:rsidP="00904A96">
      <w:pPr>
        <w:jc w:val="center"/>
        <w:rPr>
          <w:rFonts w:hint="eastAsia"/>
          <w:u w:val="single"/>
        </w:rPr>
      </w:pPr>
      <w:r>
        <w:object w:dxaOrig="4021" w:dyaOrig="620" w14:anchorId="0BA4872E">
          <v:shape id="_x0000_i1049" type="#_x0000_t75" style="width:201pt;height:31pt" o:ole="">
            <v:imagedata r:id="rId25" o:title=""/>
          </v:shape>
          <o:OLEObject Type="Embed" ProgID="Visio.Drawing.15" ShapeID="_x0000_i1049" DrawAspect="Content" ObjectID="_1743341975" r:id="rId26"/>
        </w:object>
      </w:r>
    </w:p>
    <w:p w14:paraId="5767B119" w14:textId="70F3D1C8" w:rsidR="00610BFB" w:rsidRPr="007F25CB" w:rsidRDefault="00610BFB" w:rsidP="007F25CB">
      <w:pPr>
        <w:autoSpaceDE w:val="0"/>
        <w:autoSpaceDN w:val="0"/>
        <w:adjustRightInd w:val="0"/>
        <w:ind w:firstLine="400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lastRenderedPageBreak/>
        <w:t>Fig.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1</w:t>
      </w:r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: </w:t>
      </w:r>
      <w:r w:rsidR="00904A96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E</w:t>
      </w:r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xample</w:t>
      </w:r>
      <w:r w:rsidR="00904A96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</w:t>
      </w:r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of incapability of </w:t>
      </w:r>
      <w:proofErr w:type="spellStart"/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olidiFI</w:t>
      </w:r>
      <w:proofErr w:type="spellEnd"/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to accurately inject and precisely label 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anomalies</w:t>
      </w:r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.</w:t>
      </w:r>
      <w:r w:rsid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</w:t>
      </w:r>
      <w:r w:rsidR="007F25CB" w:rsidRP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The original meaning of </w:t>
      </w:r>
      <w:proofErr w:type="spellStart"/>
      <w:r w:rsidR="007F25CB" w:rsidRP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olidiFI</w:t>
      </w:r>
      <w:proofErr w:type="spellEnd"/>
      <w:r w:rsidR="007F25CB" w:rsidRP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is to assign the variable </w:t>
      </w:r>
      <w:proofErr w:type="spellStart"/>
      <w:proofErr w:type="gramStart"/>
      <w:r w:rsidR="007F25CB" w:rsidRPr="007F25CB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block.timestamp</w:t>
      </w:r>
      <w:proofErr w:type="spellEnd"/>
      <w:proofErr w:type="gramEnd"/>
      <w:r w:rsidR="007F25CB" w:rsidRPr="007F25CB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 xml:space="preserve"> </w:t>
      </w:r>
      <w:r w:rsidR="007F25CB" w:rsidRP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to a local variable. If the value of the local variable is affected by</w:t>
      </w:r>
      <w:r w:rsidR="007F25CB" w:rsidRPr="007F25CB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 xml:space="preserve"> </w:t>
      </w:r>
      <w:proofErr w:type="spellStart"/>
      <w:proofErr w:type="gramStart"/>
      <w:r w:rsidR="007F25CB" w:rsidRPr="007F25CB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block.timestamp</w:t>
      </w:r>
      <w:proofErr w:type="spellEnd"/>
      <w:proofErr w:type="gramEnd"/>
      <w:r w:rsidR="007F25CB" w:rsidRP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, other variables or statements affected by the local variable will change. But in fact, the local </w:t>
      </w:r>
      <w:proofErr w:type="gramStart"/>
      <w:r w:rsidR="007F25CB" w:rsidRP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variable</w:t>
      </w:r>
      <w:r w:rsid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(</w:t>
      </w:r>
      <w:proofErr w:type="gramEnd"/>
      <w:r w:rsidR="007F25CB" w:rsidRPr="007F25CB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bugv_tmstmp1</w:t>
      </w:r>
      <w:r w:rsid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,</w:t>
      </w:r>
      <w:r w:rsidR="007F25CB" w:rsidRP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</w:t>
      </w:r>
      <w:r w:rsidR="007F25CB" w:rsidRPr="007F25CB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bugv_tmstmp</w:t>
      </w:r>
      <w:r w:rsidR="007F25CB" w:rsidRPr="007F25CB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2</w:t>
      </w:r>
      <w:r w:rsid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,</w:t>
      </w:r>
      <w:r w:rsidR="007F25CB" w:rsidRP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</w:t>
      </w:r>
      <w:r w:rsidR="007F25CB" w:rsidRPr="007F25CB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bugv_tmstmp</w:t>
      </w:r>
      <w:r w:rsidR="007F25CB" w:rsidRPr="007F25CB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3</w:t>
      </w:r>
      <w:r w:rsid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,</w:t>
      </w:r>
      <w:r w:rsidR="007F25CB" w:rsidRP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</w:t>
      </w:r>
      <w:r w:rsidR="007F25CB" w:rsidRPr="007F25CB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bugv_tmstmp</w:t>
      </w:r>
      <w:r w:rsidR="007F25CB" w:rsidRPr="007F25CB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4</w:t>
      </w:r>
      <w:r w:rsid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)</w:t>
      </w:r>
      <w:r w:rsidR="007F25CB" w:rsidRP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was not assigned to other variables after being assigned by </w:t>
      </w:r>
      <w:proofErr w:type="spellStart"/>
      <w:r w:rsidR="007F25CB" w:rsidRPr="007F25CB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block.timestamp</w:t>
      </w:r>
      <w:proofErr w:type="spellEnd"/>
      <w:r w:rsidR="007F25CB" w:rsidRP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, resulting in invalid anomaly</w:t>
      </w:r>
      <w:r w:rsid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</w:t>
      </w:r>
      <w:r w:rsidR="007F25CB" w:rsidRPr="007F25C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injection.</w:t>
      </w:r>
      <w:r w:rsidR="007F25CB" w:rsidRPr="007F25CB">
        <w:t xml:space="preserve"> </w:t>
      </w:r>
    </w:p>
    <w:p w14:paraId="6CBED33A" w14:textId="77777777" w:rsidR="00A25592" w:rsidRPr="00610BFB" w:rsidRDefault="00A25592" w:rsidP="00A25592">
      <w:pP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</w:p>
    <w:sectPr w:rsidR="00A25592" w:rsidRPr="00610BF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57A759" w14:textId="77777777" w:rsidR="00112E9E" w:rsidRDefault="00112E9E" w:rsidP="003F3A38">
      <w:r>
        <w:separator/>
      </w:r>
    </w:p>
  </w:endnote>
  <w:endnote w:type="continuationSeparator" w:id="0">
    <w:p w14:paraId="0AA95D21" w14:textId="77777777" w:rsidR="00112E9E" w:rsidRDefault="00112E9E" w:rsidP="003F3A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DF15CE5" w14:textId="77777777" w:rsidR="00112E9E" w:rsidRDefault="00112E9E" w:rsidP="003F3A38">
      <w:r>
        <w:separator/>
      </w:r>
    </w:p>
  </w:footnote>
  <w:footnote w:type="continuationSeparator" w:id="0">
    <w:p w14:paraId="4D45E189" w14:textId="77777777" w:rsidR="00112E9E" w:rsidRDefault="00112E9E" w:rsidP="003F3A3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B1587E"/>
    <w:rsid w:val="00002832"/>
    <w:rsid w:val="00010F83"/>
    <w:rsid w:val="00112E9E"/>
    <w:rsid w:val="00120238"/>
    <w:rsid w:val="001967EA"/>
    <w:rsid w:val="001E4463"/>
    <w:rsid w:val="0023552E"/>
    <w:rsid w:val="002F29B8"/>
    <w:rsid w:val="00301A5F"/>
    <w:rsid w:val="003F3A38"/>
    <w:rsid w:val="005D4730"/>
    <w:rsid w:val="00610BFB"/>
    <w:rsid w:val="007F25CB"/>
    <w:rsid w:val="00807F9B"/>
    <w:rsid w:val="008738AA"/>
    <w:rsid w:val="00901E10"/>
    <w:rsid w:val="00904A96"/>
    <w:rsid w:val="009125CE"/>
    <w:rsid w:val="009558E9"/>
    <w:rsid w:val="00970B77"/>
    <w:rsid w:val="0097754B"/>
    <w:rsid w:val="00A25592"/>
    <w:rsid w:val="00A307F1"/>
    <w:rsid w:val="00A6050C"/>
    <w:rsid w:val="00AA273D"/>
    <w:rsid w:val="00B1587E"/>
    <w:rsid w:val="00B40B4D"/>
    <w:rsid w:val="00B56997"/>
    <w:rsid w:val="00B96F4B"/>
    <w:rsid w:val="00BA2565"/>
    <w:rsid w:val="00CA5C76"/>
    <w:rsid w:val="00CE0621"/>
    <w:rsid w:val="00D12F73"/>
    <w:rsid w:val="00D53EF3"/>
    <w:rsid w:val="00D7049E"/>
    <w:rsid w:val="00E30E81"/>
    <w:rsid w:val="00F52B4C"/>
    <w:rsid w:val="00F83C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06A4805"/>
  <w15:chartTrackingRefBased/>
  <w15:docId w15:val="{93D751EA-9A0F-488B-9E13-13BCC7B4F0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F3A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F3A3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F3A3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F3A3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23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618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995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611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88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23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1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57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9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41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252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32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75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00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88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49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96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45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39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63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2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1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64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43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2D66A48-DFD0-456C-B917-5A7EF31366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2</Pages>
  <Words>157</Words>
  <Characters>899</Characters>
  <Application>Microsoft Office Word</Application>
  <DocSecurity>0</DocSecurity>
  <Lines>7</Lines>
  <Paragraphs>2</Paragraphs>
  <ScaleCrop>false</ScaleCrop>
  <Company/>
  <LinksUpToDate>false</LinksUpToDate>
  <CharactersWithSpaces>10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Ben</dc:creator>
  <cp:keywords/>
  <dc:description/>
  <cp:lastModifiedBy>Wang Ben</cp:lastModifiedBy>
  <cp:revision>22</cp:revision>
  <dcterms:created xsi:type="dcterms:W3CDTF">2023-04-17T06:59:00Z</dcterms:created>
  <dcterms:modified xsi:type="dcterms:W3CDTF">2023-04-18T08:50:00Z</dcterms:modified>
</cp:coreProperties>
</file>